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67AEC00A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7E3924" w:rsidRPr="007E3924">
        <w:rPr>
          <w:b/>
          <w:i/>
          <w:noProof/>
          <w:sz w:val="28"/>
        </w:rPr>
        <w:t>C3-216</w:t>
      </w:r>
      <w:r w:rsidR="00C34EE2">
        <w:rPr>
          <w:b/>
          <w:i/>
          <w:noProof/>
          <w:sz w:val="28"/>
        </w:rPr>
        <w:t>497</w:t>
      </w:r>
      <w:r w:rsidR="007E3924" w:rsidRPr="007E3924">
        <w:rPr>
          <w:b/>
          <w:i/>
          <w:noProof/>
          <w:sz w:val="28"/>
        </w:rPr>
        <w:t xml:space="preserve"> </w:t>
      </w:r>
      <w:r>
        <w:rPr>
          <w:b/>
          <w:i/>
          <w:noProof/>
          <w:sz w:val="28"/>
        </w:rPr>
        <w:fldChar w:fldCharType="end"/>
      </w:r>
    </w:p>
    <w:p w14:paraId="3B5270EC" w14:textId="3DFF474F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</w:t>
      </w:r>
      <w:r w:rsidR="00C34EE2" w:rsidRPr="00C34EE2">
        <w:rPr>
          <w:rFonts w:cs="Arial"/>
          <w:b/>
          <w:bCs/>
          <w:sz w:val="22"/>
        </w:rPr>
        <w:t>6314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21D335DD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</w:t>
            </w:r>
            <w:r w:rsidR="00AB6207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10CFC1FA" w:rsidR="00776D1C" w:rsidRPr="00410371" w:rsidRDefault="00C34EE2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Pr="00B20AB3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1D05F99E" w:rsidR="00776D1C" w:rsidRDefault="003D3A46" w:rsidP="00B4300F">
            <w:pPr>
              <w:pStyle w:val="CRCoverPage"/>
              <w:spacing w:after="0"/>
              <w:ind w:left="100"/>
              <w:rPr>
                <w:noProof/>
              </w:rPr>
            </w:pPr>
            <w:r w:rsidRPr="003D3A46">
              <w:rPr>
                <w:lang w:val="en-US"/>
              </w:rPr>
              <w:t xml:space="preserve">Correction on </w:t>
            </w:r>
            <w:proofErr w:type="spellStart"/>
            <w:r w:rsidRPr="003D3A46">
              <w:rPr>
                <w:lang w:val="en-US"/>
              </w:rPr>
              <w:t>Naanf_AKMA_ApplicationKey_Get</w:t>
            </w:r>
            <w:proofErr w:type="spellEnd"/>
            <w:r w:rsidRPr="003D3A46">
              <w:rPr>
                <w:lang w:val="en-US"/>
              </w:rPr>
              <w:t xml:space="preserve"> service operation on sending UE ID to the AKMA AF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17C310A9" w:rsidR="00776D1C" w:rsidRPr="006B0EAB" w:rsidRDefault="000A02F0" w:rsidP="008441B2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131D2A">
              <w:rPr>
                <w:noProof/>
                <w:lang w:eastAsia="zh-CN"/>
              </w:rPr>
              <w:t>, Huawei</w:t>
            </w:r>
            <w:r w:rsidR="00760E05">
              <w:rPr>
                <w:noProof/>
                <w:lang w:val="en-US" w:eastAsia="zh-CN"/>
              </w:rPr>
              <w:t>, Ericsson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F5E280F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D65CBFB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</w:t>
            </w:r>
            <w:r w:rsidR="00232801">
              <w:rPr>
                <w:noProof/>
              </w:rPr>
              <w:t>11</w:t>
            </w:r>
            <w:r>
              <w:rPr>
                <w:noProof/>
              </w:rPr>
              <w:t>-</w:t>
            </w:r>
            <w:r w:rsidR="00232801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1EA0FF9F" w:rsidR="00776D1C" w:rsidRDefault="00031323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7256A4" w14:textId="348853A6" w:rsidR="00776D1C" w:rsidRDefault="00605A8E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According to CR 0108 of 3GPP TS 33.535, </w:t>
            </w:r>
            <w:r>
              <w:rPr>
                <w:iCs/>
              </w:rPr>
              <w:t xml:space="preserve">for the AKMA AF to </w:t>
            </w:r>
            <w:r>
              <w:rPr>
                <w:iCs/>
                <w:lang w:val="en-US" w:eastAsia="zh-CN"/>
              </w:rPr>
              <w:t xml:space="preserve">authorize </w:t>
            </w:r>
            <w:r>
              <w:rPr>
                <w:iCs/>
              </w:rPr>
              <w:t>the UE (e.g., for charging and/or service authorization purposes), a UE identifier needs to be provided to the AKMA AF</w:t>
            </w:r>
            <w:r>
              <w:rPr>
                <w:iCs/>
                <w:lang w:val="en-US" w:eastAsia="zh-CN"/>
              </w:rPr>
              <w:t>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F07109" w14:textId="77777777" w:rsidR="00605A8E" w:rsidRDefault="00605A8E" w:rsidP="00605A8E">
            <w:pPr>
              <w:pStyle w:val="CRCoverPage"/>
              <w:spacing w:after="0"/>
            </w:pPr>
            <w:r>
              <w:t xml:space="preserve">If the AKMA AF is in operator network, the </w:t>
            </w:r>
            <w:proofErr w:type="spellStart"/>
            <w:r>
              <w:t>AAnF</w:t>
            </w:r>
            <w:proofErr w:type="spellEnd"/>
            <w:r>
              <w:t xml:space="preserve"> provides SUPI to the AKMA AF directly.</w:t>
            </w:r>
          </w:p>
          <w:p w14:paraId="4C083385" w14:textId="104E4648" w:rsidR="00BA0567" w:rsidRPr="00B836EB" w:rsidRDefault="00605A8E" w:rsidP="00605A8E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t xml:space="preserve">If the AKMA AF is outside the operator network, the </w:t>
            </w:r>
            <w:proofErr w:type="spellStart"/>
            <w:r>
              <w:t>AAnF</w:t>
            </w:r>
            <w:proofErr w:type="spellEnd"/>
            <w:r>
              <w:t xml:space="preserve"> provide the SUPI to the NEF. And then the NEF translates SUPI to GPSI (external ID) and sends the GPSI to AF out of operator network.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4A720235" w:rsidR="00776D1C" w:rsidRDefault="00605A8E" w:rsidP="00B4300F">
            <w:pPr>
              <w:pStyle w:val="CRCoverPage"/>
              <w:spacing w:after="0"/>
              <w:rPr>
                <w:noProof/>
              </w:rPr>
            </w:pPr>
            <w:r>
              <w:t xml:space="preserve">AKMA AF </w:t>
            </w:r>
            <w:r>
              <w:rPr>
                <w:lang w:val="en-US" w:eastAsia="zh-CN"/>
              </w:rPr>
              <w:t xml:space="preserve">may </w:t>
            </w:r>
            <w:r>
              <w:t xml:space="preserve">not </w:t>
            </w:r>
            <w:r>
              <w:rPr>
                <w:lang w:val="en-US" w:eastAsia="zh-CN"/>
              </w:rPr>
              <w:t xml:space="preserve">be </w:t>
            </w:r>
            <w:r>
              <w:t xml:space="preserve">able to </w:t>
            </w:r>
            <w:r>
              <w:rPr>
                <w:lang w:val="en-US" w:eastAsia="zh-CN"/>
              </w:rPr>
              <w:t>authorize</w:t>
            </w:r>
            <w:r>
              <w:t xml:space="preserve"> the UE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3F5C669D" w:rsidR="00776D1C" w:rsidRDefault="00963DED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F23C37">
              <w:rPr>
                <w:rFonts w:hint="eastAsia"/>
                <w:noProof/>
              </w:rPr>
              <w:t>4</w:t>
            </w:r>
            <w:r w:rsidR="00F23C37">
              <w:rPr>
                <w:noProof/>
              </w:rPr>
              <w:t>.2.2.3.2, 5.1.4.3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4DEC2CE4" w:rsidR="00776D1C" w:rsidRDefault="00D63E86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88314D2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261381A5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D63E86">
              <w:rPr>
                <w:noProof/>
              </w:rPr>
              <w:t xml:space="preserve"> 33.535</w:t>
            </w:r>
            <w:r>
              <w:rPr>
                <w:noProof/>
              </w:rPr>
              <w:t xml:space="preserve"> CR </w:t>
            </w:r>
            <w:r w:rsidR="00D63E86">
              <w:rPr>
                <w:noProof/>
              </w:rPr>
              <w:t>0108</w:t>
            </w:r>
            <w:r>
              <w:rPr>
                <w:noProof/>
              </w:rPr>
              <w:t xml:space="preserve">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137B07D1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>The CR</w:t>
            </w:r>
            <w:r w:rsidR="005A5CC4">
              <w:rPr>
                <w:noProof/>
                <w:lang w:eastAsia="zh-CN"/>
              </w:rPr>
              <w:t xml:space="preserve"> does not impact the</w:t>
            </w:r>
            <w:r w:rsidR="00292DAF" w:rsidRPr="00292DAF">
              <w:rPr>
                <w:noProof/>
                <w:lang w:eastAsia="zh-CN"/>
              </w:rPr>
              <w:t xml:space="preserve"> OpenAPI file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1F543079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0095225" w14:textId="77777777" w:rsidR="0065107A" w:rsidRDefault="0065107A" w:rsidP="0065107A">
      <w:pPr>
        <w:pStyle w:val="1"/>
      </w:pPr>
      <w:bookmarkStart w:id="4" w:name="_Toc83233900"/>
      <w:bookmarkStart w:id="5" w:name="_Toc70541224"/>
      <w:bookmarkStart w:id="6" w:name="_Toc66440505"/>
      <w:bookmarkStart w:id="7" w:name="_Toc66224201"/>
      <w:bookmarkStart w:id="8" w:name="_Toc36812102"/>
      <w:bookmarkStart w:id="9" w:name="_Toc35971371"/>
      <w:bookmarkStart w:id="10" w:name="_Toc510696579"/>
      <w:bookmarkStart w:id="11" w:name="_Toc510696595"/>
      <w:bookmarkStart w:id="12" w:name="_Toc35971387"/>
      <w:bookmarkStart w:id="13" w:name="_Toc36812118"/>
      <w:bookmarkStart w:id="14" w:name="_Toc66224220"/>
      <w:bookmarkStart w:id="15" w:name="_Toc66440524"/>
      <w:bookmarkStart w:id="16" w:name="_Toc70541243"/>
      <w:bookmarkStart w:id="17" w:name="_Toc83233919"/>
      <w:bookmarkEnd w:id="0"/>
      <w:bookmarkEnd w:id="1"/>
      <w:r>
        <w:t>2</w:t>
      </w:r>
      <w:r>
        <w:tab/>
        <w:t>References</w:t>
      </w:r>
      <w:bookmarkEnd w:id="4"/>
      <w:bookmarkEnd w:id="5"/>
      <w:bookmarkEnd w:id="6"/>
      <w:bookmarkEnd w:id="7"/>
      <w:bookmarkEnd w:id="8"/>
      <w:bookmarkEnd w:id="9"/>
      <w:bookmarkEnd w:id="10"/>
    </w:p>
    <w:p w14:paraId="40A11FD8" w14:textId="77777777" w:rsidR="0065107A" w:rsidRDefault="0065107A" w:rsidP="0065107A">
      <w:r>
        <w:t>The following documents contain provisions which, through reference in this text, constitute provisions of the present document.</w:t>
      </w:r>
    </w:p>
    <w:p w14:paraId="004F8979" w14:textId="77777777" w:rsidR="0065107A" w:rsidRDefault="0065107A" w:rsidP="0065107A">
      <w:pPr>
        <w:pStyle w:val="B1"/>
      </w:pPr>
      <w:bookmarkStart w:id="18" w:name="OLE_LINK4"/>
      <w:bookmarkStart w:id="19" w:name="OLE_LINK3"/>
      <w:bookmarkStart w:id="20" w:name="OLE_LINK2"/>
      <w:bookmarkStart w:id="21" w:name="OLE_LINK1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06599EEF" w14:textId="77777777" w:rsidR="0065107A" w:rsidRDefault="0065107A" w:rsidP="0065107A">
      <w:pPr>
        <w:pStyle w:val="B1"/>
      </w:pPr>
      <w:r>
        <w:t>-</w:t>
      </w:r>
      <w:r>
        <w:tab/>
        <w:t>For a specific reference, subsequent revisions do not apply.</w:t>
      </w:r>
    </w:p>
    <w:p w14:paraId="3732DE3D" w14:textId="77777777" w:rsidR="0065107A" w:rsidRDefault="0065107A" w:rsidP="0065107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bookmarkEnd w:id="18"/>
    <w:bookmarkEnd w:id="19"/>
    <w:bookmarkEnd w:id="20"/>
    <w:bookmarkEnd w:id="21"/>
    <w:p w14:paraId="3584A0D7" w14:textId="77777777" w:rsidR="0065107A" w:rsidRDefault="0065107A" w:rsidP="0065107A">
      <w:pPr>
        <w:pStyle w:val="EX"/>
      </w:pPr>
      <w:r>
        <w:t>[1]</w:t>
      </w:r>
      <w:r>
        <w:tab/>
        <w:t>3GPP TR 21.905: "Vocabulary for 3GPP Specifications".</w:t>
      </w:r>
    </w:p>
    <w:p w14:paraId="3C1B2129" w14:textId="77777777" w:rsidR="0065107A" w:rsidRDefault="0065107A" w:rsidP="0065107A">
      <w:pPr>
        <w:pStyle w:val="EX"/>
      </w:pPr>
      <w:r>
        <w:t>[2]</w:t>
      </w:r>
      <w:r>
        <w:tab/>
        <w:t>3GPP TS 23.501: "System Architecture for the 5G System; Stage 2".</w:t>
      </w:r>
    </w:p>
    <w:p w14:paraId="77D3FF8D" w14:textId="77777777" w:rsidR="0065107A" w:rsidRDefault="0065107A" w:rsidP="0065107A">
      <w:pPr>
        <w:pStyle w:val="EX"/>
      </w:pPr>
      <w:r>
        <w:t>[3]</w:t>
      </w:r>
      <w:r>
        <w:tab/>
        <w:t>3GPP TS 23.502: "Procedures for the 5G System; Stage 2".</w:t>
      </w:r>
    </w:p>
    <w:p w14:paraId="1AFFC660" w14:textId="77777777" w:rsidR="0065107A" w:rsidRDefault="0065107A" w:rsidP="0065107A">
      <w:pPr>
        <w:pStyle w:val="EX"/>
      </w:pPr>
      <w:r>
        <w:t>[4]</w:t>
      </w:r>
      <w:r>
        <w:tab/>
        <w:t>3GPP TS 29.500: "5G System; Technical Realization of Service Based Architecture; Stage 3".</w:t>
      </w:r>
    </w:p>
    <w:p w14:paraId="616A17FB" w14:textId="77777777" w:rsidR="0065107A" w:rsidRDefault="0065107A" w:rsidP="0065107A">
      <w:pPr>
        <w:pStyle w:val="EX"/>
      </w:pPr>
      <w:r>
        <w:t>[5]</w:t>
      </w:r>
      <w:r>
        <w:tab/>
        <w:t>3GPP TS 29.501: "5G System; Principles and Guidelines for Services Definition; Stage 3".</w:t>
      </w:r>
    </w:p>
    <w:p w14:paraId="3E26E07C" w14:textId="77777777" w:rsidR="0065107A" w:rsidRDefault="0065107A" w:rsidP="0065107A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>, https://spec.openapis.org/oas/v3.0.0.</w:t>
      </w:r>
    </w:p>
    <w:p w14:paraId="747EC8E4" w14:textId="77777777" w:rsidR="0065107A" w:rsidRDefault="0065107A" w:rsidP="0065107A">
      <w:pPr>
        <w:pStyle w:val="EX"/>
      </w:pPr>
      <w:r>
        <w:t>[7]</w:t>
      </w:r>
      <w:r>
        <w:tab/>
        <w:t>3GPP TR 21.900: "Technical Specification Group working methods".</w:t>
      </w:r>
    </w:p>
    <w:p w14:paraId="3EEDB67C" w14:textId="77777777" w:rsidR="0065107A" w:rsidRDefault="0065107A" w:rsidP="0065107A">
      <w:pPr>
        <w:pStyle w:val="EX"/>
      </w:pPr>
      <w:r>
        <w:t>[8]</w:t>
      </w:r>
      <w:r>
        <w:tab/>
        <w:t>3GPP TS 33.501: "Security architecture and procedures for 5G system".</w:t>
      </w:r>
    </w:p>
    <w:p w14:paraId="407E7D00" w14:textId="77777777" w:rsidR="0065107A" w:rsidRDefault="0065107A" w:rsidP="0065107A">
      <w:pPr>
        <w:pStyle w:val="EX"/>
      </w:pPr>
      <w:r>
        <w:t>[9]</w:t>
      </w:r>
      <w:r>
        <w:tab/>
        <w:t>IETF RFC 6749: "The OAuth 2.0 Authorization Framework".</w:t>
      </w:r>
    </w:p>
    <w:p w14:paraId="4F8E4D8E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0]</w:t>
      </w:r>
      <w:r>
        <w:rPr>
          <w:noProof/>
          <w:lang w:eastAsia="zh-CN"/>
        </w:rPr>
        <w:tab/>
        <w:t xml:space="preserve">3GPP TS 29.510: "5G System; </w:t>
      </w:r>
      <w:r>
        <w:t>Network Function Repository Services</w:t>
      </w:r>
      <w:r>
        <w:rPr>
          <w:noProof/>
          <w:lang w:eastAsia="zh-CN"/>
        </w:rPr>
        <w:t>; Stage 3".</w:t>
      </w:r>
    </w:p>
    <w:p w14:paraId="21421149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  <w:lang w:eastAsia="zh-CN"/>
        </w:rPr>
        <w:t>11</w:t>
      </w:r>
      <w:r>
        <w:rPr>
          <w:noProof/>
        </w:rPr>
        <w:t>]</w:t>
      </w:r>
      <w:r>
        <w:rPr>
          <w:noProof/>
        </w:rPr>
        <w:tab/>
        <w:t>IETF RFC 7540: "Hypertext Transfer Protocol Version 2 (HTTP/2)".</w:t>
      </w:r>
    </w:p>
    <w:p w14:paraId="7E9DE90B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2]</w:t>
      </w:r>
      <w:r>
        <w:rPr>
          <w:noProof/>
          <w:lang w:eastAsia="zh-CN"/>
        </w:rPr>
        <w:tab/>
        <w:t>IETF RFC 8259: "The JavaScript Object Notation (JSON) Data Interchange Format".</w:t>
      </w:r>
    </w:p>
    <w:p w14:paraId="0B024ECC" w14:textId="77777777" w:rsidR="0065107A" w:rsidRDefault="0065107A" w:rsidP="0065107A">
      <w:pPr>
        <w:pStyle w:val="EX"/>
      </w:pPr>
      <w:r>
        <w:t>[13]</w:t>
      </w:r>
      <w:r>
        <w:tab/>
        <w:t>IETF RFC 7807: "Problem Details for HTTP APIs".</w:t>
      </w:r>
    </w:p>
    <w:p w14:paraId="7295AF10" w14:textId="77777777" w:rsidR="0065107A" w:rsidRDefault="0065107A" w:rsidP="0065107A">
      <w:pPr>
        <w:pStyle w:val="EX"/>
      </w:pPr>
      <w:r>
        <w:t>[14]</w:t>
      </w:r>
      <w:r>
        <w:tab/>
        <w:t>3GPP TS 33.535: "Authentication and Key Management for Applications (AKMA) based on 3GPP credentials in the 5G System (5GS)".</w:t>
      </w:r>
    </w:p>
    <w:p w14:paraId="7369F989" w14:textId="77777777" w:rsidR="0065107A" w:rsidRDefault="0065107A" w:rsidP="0065107A">
      <w:pPr>
        <w:pStyle w:val="EX"/>
        <w:rPr>
          <w:lang w:eastAsia="en-GB"/>
        </w:rPr>
      </w:pPr>
      <w:r>
        <w:rPr>
          <w:lang w:eastAsia="zh-CN"/>
        </w:rPr>
        <w:t>[15]</w:t>
      </w:r>
      <w:r>
        <w:rPr>
          <w:lang w:eastAsia="zh-CN"/>
        </w:rPr>
        <w:tab/>
      </w:r>
      <w:r>
        <w:rPr>
          <w:lang w:eastAsia="en-GB"/>
        </w:rPr>
        <w:t>3GPP TS 29.571: "5G System; Common Data Types for Service Based Interfaces; Stage 3".</w:t>
      </w:r>
    </w:p>
    <w:p w14:paraId="0C14CD2A" w14:textId="22CE24D8" w:rsidR="0065107A" w:rsidRDefault="0065107A" w:rsidP="0065107A">
      <w:pPr>
        <w:pStyle w:val="EX"/>
        <w:rPr>
          <w:ins w:id="22" w:author="HuangZhenning 1" w:date="2021-11-15T11:36:00Z"/>
        </w:rPr>
      </w:pPr>
      <w:r>
        <w:t>[16]</w:t>
      </w:r>
      <w:r>
        <w:tab/>
        <w:t>3GPP TS 29.522: "5G System; Network Exposure Function Northbound APIs; Stage 3".</w:t>
      </w:r>
    </w:p>
    <w:p w14:paraId="596840FE" w14:textId="05CDE764" w:rsidR="0065107A" w:rsidRPr="0065107A" w:rsidRDefault="0065107A" w:rsidP="0065107A">
      <w:pPr>
        <w:pStyle w:val="EX"/>
      </w:pPr>
      <w:ins w:id="23" w:author="HuangZhenning 1" w:date="2021-11-15T11:36:00Z">
        <w:r>
          <w:t>[3GPP29503]</w:t>
        </w:r>
        <w:r>
          <w:tab/>
          <w:t>3GPP TS 29.</w:t>
        </w:r>
      </w:ins>
      <w:ins w:id="24" w:author="HuangZhenning 1" w:date="2021-11-15T11:37:00Z">
        <w:r>
          <w:t>503</w:t>
        </w:r>
      </w:ins>
      <w:ins w:id="25" w:author="HuangZhenning 1" w:date="2021-11-15T11:36:00Z">
        <w:r>
          <w:t>: "5G System; Network Exposure Function Northbound APIs; Stage 3".</w:t>
        </w:r>
      </w:ins>
    </w:p>
    <w:p w14:paraId="4AE94900" w14:textId="1DBEE95B" w:rsidR="0065107A" w:rsidRPr="00950C03" w:rsidRDefault="0065107A" w:rsidP="00651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2</w:t>
      </w:r>
      <w:r>
        <w:rPr>
          <w:noProof/>
          <w:color w:val="0000FF"/>
          <w:sz w:val="28"/>
          <w:szCs w:val="28"/>
        </w:rPr>
        <w:t>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F065310" w14:textId="2FE1FF88" w:rsidR="00F23C37" w:rsidRDefault="00F23C37" w:rsidP="00F23C37">
      <w:pPr>
        <w:pStyle w:val="5"/>
      </w:pPr>
      <w:r>
        <w:t>4.2.2.3.2</w:t>
      </w:r>
      <w:r>
        <w:tab/>
        <w:t>AKMA Application Key request</w:t>
      </w:r>
    </w:p>
    <w:p w14:paraId="50AD3FFD" w14:textId="77777777" w:rsidR="00F23C37" w:rsidRDefault="00F23C37" w:rsidP="00F23C37">
      <w:r>
        <w:t xml:space="preserve">Figure 4.2.2.3.2-1 shows a scenario where the NF service consumer sends a request to the </w:t>
      </w:r>
      <w:proofErr w:type="spellStart"/>
      <w:r>
        <w:t>AAnF</w:t>
      </w:r>
      <w:proofErr w:type="spellEnd"/>
      <w:r>
        <w:t xml:space="preserve"> to request and get the AKMA Application Key information for the UE (as shown in 3GPP TS 33.535 [14]).</w:t>
      </w:r>
    </w:p>
    <w:p w14:paraId="217CA913" w14:textId="77777777" w:rsidR="00F23C37" w:rsidRDefault="00F23C37" w:rsidP="00F23C37">
      <w:pPr>
        <w:pStyle w:val="TH"/>
        <w:rPr>
          <w:lang w:eastAsia="zh-CN"/>
        </w:rPr>
      </w:pPr>
      <w:r>
        <w:rPr>
          <w:noProof/>
        </w:rPr>
        <w:object w:dxaOrig="9570" w:dyaOrig="3194" w14:anchorId="49D22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159.75pt" o:ole="">
            <v:imagedata r:id="rId13" o:title=""/>
          </v:shape>
          <o:OLEObject Type="Embed" ProgID="Visio.Drawing.11" ShapeID="_x0000_i1025" DrawAspect="Content" ObjectID="_1698861894" r:id="rId14"/>
        </w:object>
      </w:r>
    </w:p>
    <w:p w14:paraId="466F016A" w14:textId="77777777" w:rsidR="00F23C37" w:rsidRDefault="00F23C37" w:rsidP="00F23C37">
      <w:pPr>
        <w:pStyle w:val="TF"/>
      </w:pPr>
      <w:r>
        <w:t>Figure 4.2.2.3.2-1: NF service consumer retrieve AKMA Application Key information</w:t>
      </w:r>
    </w:p>
    <w:p w14:paraId="2B960C3C" w14:textId="77777777" w:rsidR="00F23C37" w:rsidRDefault="00F23C37" w:rsidP="00F23C37">
      <w:r>
        <w:t xml:space="preserve">The NF service consumer shall invoke the </w:t>
      </w:r>
      <w:proofErr w:type="spellStart"/>
      <w:r>
        <w:t>Naanf_AKMA_ApplicationKey_Get</w:t>
      </w:r>
      <w:proofErr w:type="spellEnd"/>
      <w:r>
        <w:t xml:space="preserve"> service operation to retrieve AKMA Application Key information. The NF service consumer </w:t>
      </w:r>
      <w:r>
        <w:rPr>
          <w:lang w:val="en-US"/>
        </w:rPr>
        <w:t xml:space="preserve">shall </w:t>
      </w:r>
      <w:r>
        <w:t xml:space="preserve">send an HTTP </w:t>
      </w:r>
      <w:r>
        <w:rPr>
          <w:lang w:eastAsia="zh-CN"/>
        </w:rPr>
        <w:t>POST</w:t>
      </w:r>
      <w:r>
        <w:t xml:space="preserve"> request with "{</w:t>
      </w:r>
      <w:proofErr w:type="spellStart"/>
      <w:r>
        <w:t>apiRoot</w:t>
      </w:r>
      <w:proofErr w:type="spellEnd"/>
      <w:r>
        <w:t>}/</w:t>
      </w:r>
      <w:proofErr w:type="spellStart"/>
      <w:r>
        <w:t>naanf-akma</w:t>
      </w:r>
      <w:proofErr w:type="spellEnd"/>
      <w:r>
        <w:t>/&lt;</w:t>
      </w:r>
      <w:proofErr w:type="spellStart"/>
      <w:r>
        <w:t>apiVersion</w:t>
      </w:r>
      <w:proofErr w:type="spellEnd"/>
      <w:r>
        <w:t>&gt;/retrieve-</w:t>
      </w:r>
      <w:proofErr w:type="spellStart"/>
      <w:r>
        <w:t>applicationkey</w:t>
      </w:r>
      <w:proofErr w:type="spellEnd"/>
      <w:r>
        <w:t>" as Resource URI, as shown in figure 4.2.2.3.2-1, step 1, to request AKMA Application Key information for the UE according to the query parameter value of the "</w:t>
      </w:r>
      <w:proofErr w:type="spellStart"/>
      <w:r>
        <w:t>akmaAfKeyRequest</w:t>
      </w:r>
      <w:proofErr w:type="spellEnd"/>
      <w:r>
        <w:t>" attribute</w:t>
      </w:r>
      <w:r>
        <w:rPr>
          <w:lang w:val="en-US" w:eastAsia="zh-CN"/>
        </w:rPr>
        <w:t>.</w:t>
      </w:r>
      <w:r>
        <w:t xml:space="preserve"> </w:t>
      </w:r>
    </w:p>
    <w:p w14:paraId="366033A3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cannot successfully fulfil the received HTTP POST request due to an internal error or an error in the HTTP POST request, the </w:t>
      </w:r>
      <w:proofErr w:type="spellStart"/>
      <w:r>
        <w:t>AAnF</w:t>
      </w:r>
      <w:proofErr w:type="spellEnd"/>
      <w:r>
        <w:t xml:space="preserve"> shall send an HTTP error response as specified in clause 5.1.7.</w:t>
      </w:r>
    </w:p>
    <w:p w14:paraId="23A9C5E4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determines the received HTTP POST request needs to be redirected, the </w:t>
      </w:r>
      <w:proofErr w:type="spellStart"/>
      <w:r>
        <w:t>AAnF</w:t>
      </w:r>
      <w:proofErr w:type="spellEnd"/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4]</w:t>
      </w:r>
      <w:r>
        <w:t>.</w:t>
      </w:r>
    </w:p>
    <w:p w14:paraId="43196EDB" w14:textId="77777777" w:rsidR="00F23C37" w:rsidRDefault="00F23C37" w:rsidP="00F23C37">
      <w:r>
        <w:t xml:space="preserve">Upon the reception of the HTTP </w:t>
      </w:r>
      <w:r>
        <w:rPr>
          <w:lang w:val="en-US"/>
        </w:rPr>
        <w:t xml:space="preserve">POST </w:t>
      </w:r>
      <w:r>
        <w:t xml:space="preserve">request, the </w:t>
      </w:r>
      <w:proofErr w:type="spellStart"/>
      <w:r>
        <w:t>AAnF</w:t>
      </w:r>
      <w:proofErr w:type="spellEnd"/>
      <w:r>
        <w:t xml:space="preserve"> shall response the "</w:t>
      </w:r>
      <w:proofErr w:type="spellStart"/>
      <w:r>
        <w:t>akmaAfKeyData</w:t>
      </w:r>
      <w:proofErr w:type="spellEnd"/>
      <w:r>
        <w:t>" attribute which shall include:</w:t>
      </w:r>
    </w:p>
    <w:p w14:paraId="41BE95C9" w14:textId="77777777" w:rsidR="00F23C37" w:rsidRDefault="00F23C37" w:rsidP="00F23C37">
      <w:pPr>
        <w:pStyle w:val="B1"/>
      </w:pPr>
      <w:r>
        <w:t>-</w:t>
      </w:r>
      <w:r>
        <w:tab/>
        <w:t>K</w:t>
      </w:r>
      <w:r>
        <w:rPr>
          <w:vertAlign w:val="subscript"/>
        </w:rPr>
        <w:t>AF</w:t>
      </w:r>
      <w:r>
        <w:t xml:space="preserve"> as "kaf" attribute; and</w:t>
      </w:r>
    </w:p>
    <w:p w14:paraId="5E72DF67" w14:textId="350D9BE7" w:rsidR="009E0FB5" w:rsidRDefault="00F23C37" w:rsidP="00F23C37">
      <w:pPr>
        <w:pStyle w:val="B1"/>
      </w:pPr>
      <w:r>
        <w:t>-</w:t>
      </w:r>
      <w:r>
        <w:tab/>
      </w:r>
      <w:bookmarkStart w:id="26" w:name="_Hlk88212067"/>
      <w:r>
        <w:t>K</w:t>
      </w:r>
      <w:r>
        <w:rPr>
          <w:vertAlign w:val="subscript"/>
        </w:rPr>
        <w:t>AF</w:t>
      </w:r>
      <w:bookmarkEnd w:id="26"/>
      <w:r>
        <w:t xml:space="preserve"> expiration time as "expiry" attribute</w:t>
      </w:r>
      <w:ins w:id="27" w:author="HuangZhenning 1" w:date="2021-11-15T10:21:00Z">
        <w:r w:rsidR="009E0FB5">
          <w:t>;</w:t>
        </w:r>
      </w:ins>
    </w:p>
    <w:p w14:paraId="562176E8" w14:textId="77777777" w:rsidR="00F23C37" w:rsidRDefault="00F23C37" w:rsidP="00F23C37">
      <w:pPr>
        <w:pStyle w:val="B1"/>
      </w:pPr>
      <w:ins w:id="28" w:author="Huang Zhenning" w:date="2021-11-04T15:00:00Z">
        <w:r>
          <w:t>-</w:t>
        </w:r>
        <w:r>
          <w:tab/>
          <w:t>SUPI</w:t>
        </w:r>
      </w:ins>
      <w:ins w:id="29" w:author="Huang Zhenning" w:date="2021-11-04T15:01:00Z">
        <w:r>
          <w:t xml:space="preserve"> as "</w:t>
        </w:r>
        <w:proofErr w:type="spellStart"/>
        <w:r>
          <w:t>supi</w:t>
        </w:r>
        <w:proofErr w:type="spellEnd"/>
        <w:r>
          <w:t>" attribute</w:t>
        </w:r>
      </w:ins>
      <w:r>
        <w:t>.</w:t>
      </w:r>
    </w:p>
    <w:p w14:paraId="4CCB2D06" w14:textId="499D6B9F" w:rsidR="00E166EA" w:rsidRDefault="00F23C37" w:rsidP="00F23C37">
      <w:pPr>
        <w:rPr>
          <w:ins w:id="30" w:author="HuangZhenning 1" w:date="2021-11-15T10:25:00Z"/>
        </w:rPr>
      </w:pPr>
      <w:r>
        <w:t xml:space="preserve">If the requested AKMA Application Key information for the UE does not exist, the </w:t>
      </w:r>
      <w:proofErr w:type="spellStart"/>
      <w:r>
        <w:t>AAnF</w:t>
      </w:r>
      <w:proofErr w:type="spellEnd"/>
      <w:r>
        <w:t xml:space="preserve"> shall respond with "204 No Content".</w:t>
      </w:r>
    </w:p>
    <w:p w14:paraId="758A09CA" w14:textId="766E0539" w:rsidR="00E74BF4" w:rsidRDefault="00750AB1" w:rsidP="00B07B71">
      <w:ins w:id="31" w:author="HuangZhenning 1" w:date="2021-11-15T10:25:00Z">
        <w:r w:rsidRPr="00750AB1">
          <w:t xml:space="preserve">If the NF service consumer is an NEF, </w:t>
        </w:r>
      </w:ins>
      <w:ins w:id="32" w:author="Huang Zhenning 6" w:date="2021-11-19T15:54:00Z">
        <w:r w:rsidR="00DB13E9">
          <w:t xml:space="preserve">and </w:t>
        </w:r>
      </w:ins>
      <w:ins w:id="33" w:author="Huang Zhenning 6" w:date="2021-11-19T15:56:00Z">
        <w:r w:rsidR="00ED2DB4">
          <w:t>if U</w:t>
        </w:r>
        <w:r w:rsidR="00ED2DB4" w:rsidRPr="0060608C">
          <w:t xml:space="preserve">E identifier is required to relay to the AF </w:t>
        </w:r>
      </w:ins>
      <w:ins w:id="34" w:author="Huang Zhenning 6" w:date="2021-11-19T15:54:00Z">
        <w:r w:rsidR="00DB13E9" w:rsidRPr="0060608C">
          <w:t>b</w:t>
        </w:r>
      </w:ins>
      <w:ins w:id="35" w:author="HuangZhenning 3" w:date="2021-11-17T16:45:00Z">
        <w:r w:rsidR="00963DED" w:rsidRPr="0060608C">
          <w:t xml:space="preserve">ased on </w:t>
        </w:r>
      </w:ins>
      <w:ins w:id="36" w:author="Huang Zhenning 7" w:date="2021-11-19T21:14:00Z">
        <w:r w:rsidR="00491EA0">
          <w:rPr>
            <w:lang w:val="en-US" w:eastAsia="zh-CN"/>
          </w:rPr>
          <w:t xml:space="preserve">local </w:t>
        </w:r>
      </w:ins>
      <w:ins w:id="37" w:author="HuangZhenning 3" w:date="2021-11-17T16:45:00Z">
        <w:r w:rsidR="00963DED" w:rsidRPr="0060608C">
          <w:t>policy</w:t>
        </w:r>
      </w:ins>
      <w:ins w:id="38" w:author="HuangZhenning 1" w:date="2021-11-15T10:25:00Z">
        <w:r w:rsidRPr="0060608C">
          <w:t>, t</w:t>
        </w:r>
        <w:r w:rsidRPr="00750AB1">
          <w:t xml:space="preserve">he NEF </w:t>
        </w:r>
        <w:del w:id="39" w:author="Huang Zhenning 7" w:date="2021-11-19T21:16:00Z">
          <w:r w:rsidRPr="00750AB1" w:rsidDel="00A152AC">
            <w:delText xml:space="preserve"> </w:delText>
          </w:r>
        </w:del>
        <w:r w:rsidRPr="00750AB1">
          <w:t>invoke</w:t>
        </w:r>
      </w:ins>
      <w:ins w:id="40" w:author="Huang Zhenning 7" w:date="2021-11-19T21:16:00Z">
        <w:r w:rsidR="00A152AC">
          <w:t>s</w:t>
        </w:r>
      </w:ins>
      <w:bookmarkStart w:id="41" w:name="_GoBack"/>
      <w:bookmarkEnd w:id="41"/>
      <w:ins w:id="42" w:author="HuangZhenning 1" w:date="2021-11-15T10:25:00Z">
        <w:r w:rsidRPr="00750AB1">
          <w:t xml:space="preserve"> the </w:t>
        </w:r>
        <w:proofErr w:type="spellStart"/>
        <w:r w:rsidRPr="00750AB1">
          <w:t>Nudm_SubscriberDataManagement</w:t>
        </w:r>
        <w:proofErr w:type="spellEnd"/>
        <w:r w:rsidRPr="00750AB1">
          <w:t xml:space="preserve"> service defined in 3GPP</w:t>
        </w:r>
      </w:ins>
      <w:ins w:id="43" w:author="HuangZhenning 1" w:date="2021-11-15T11:35:00Z">
        <w:r w:rsidR="00EB4FAC">
          <w:t> </w:t>
        </w:r>
      </w:ins>
      <w:ins w:id="44" w:author="HuangZhenning 1" w:date="2021-11-15T10:25:00Z">
        <w:r w:rsidRPr="00750AB1">
          <w:t>TS</w:t>
        </w:r>
      </w:ins>
      <w:ins w:id="45" w:author="HuangZhenning 1" w:date="2021-11-15T11:35:00Z">
        <w:r w:rsidR="00EB4FAC">
          <w:t> </w:t>
        </w:r>
      </w:ins>
      <w:ins w:id="46" w:author="HuangZhenning 1" w:date="2021-11-15T10:25:00Z">
        <w:r w:rsidRPr="00750AB1">
          <w:t>29.503</w:t>
        </w:r>
      </w:ins>
      <w:ins w:id="47" w:author="HuangZhenning 1" w:date="2021-11-15T11:35:00Z">
        <w:r w:rsidR="00EB4FAC">
          <w:t> </w:t>
        </w:r>
      </w:ins>
      <w:ins w:id="48" w:author="HuangZhenning 1" w:date="2021-11-15T10:25:00Z">
        <w:r w:rsidRPr="00750AB1">
          <w:t>[</w:t>
        </w:r>
      </w:ins>
      <w:ins w:id="49" w:author="HuangZhenning 1" w:date="2021-11-15T11:37:00Z">
        <w:r w:rsidR="00C61304">
          <w:t>3GPP29503</w:t>
        </w:r>
      </w:ins>
      <w:ins w:id="50" w:author="HuangZhenning 1" w:date="2021-11-15T10:25:00Z">
        <w:r w:rsidRPr="00750AB1">
          <w:t xml:space="preserve">] to translate the SUPI to a GPSI, and then invoke the AKMA API </w:t>
        </w:r>
      </w:ins>
      <w:ins w:id="51" w:author="HuangZhenning 3" w:date="2021-11-17T16:48:00Z">
        <w:r w:rsidR="00D01FDA" w:rsidRPr="00D01FDA">
          <w:t xml:space="preserve">to </w:t>
        </w:r>
      </w:ins>
      <w:ins w:id="52" w:author="Maria Liang r4" w:date="2021-11-19T11:08:00Z">
        <w:r w:rsidR="00B07B71" w:rsidRPr="00B07B71">
          <w:t xml:space="preserve">include </w:t>
        </w:r>
      </w:ins>
      <w:ins w:id="53" w:author="Maria Liang r4" w:date="2021-11-19T11:10:00Z">
        <w:r w:rsidR="00B07B71">
          <w:t xml:space="preserve">the </w:t>
        </w:r>
      </w:ins>
      <w:ins w:id="54" w:author="Maria Liang r4" w:date="2021-11-19T11:08:00Z">
        <w:r w:rsidR="00B07B71" w:rsidRPr="00B07B71">
          <w:t>GPSI in the response</w:t>
        </w:r>
      </w:ins>
      <w:ins w:id="55" w:author="HuangZhenning 3" w:date="2021-11-17T16:48:00Z">
        <w:r w:rsidR="00D01FDA" w:rsidRPr="00D01FDA">
          <w:t xml:space="preserve"> to the AF as </w:t>
        </w:r>
      </w:ins>
      <w:ins w:id="56" w:author="HuangZhenning 1" w:date="2021-11-15T10:25:00Z">
        <w:r w:rsidRPr="00750AB1">
          <w:t>defined in 3GPP</w:t>
        </w:r>
      </w:ins>
      <w:ins w:id="57" w:author="HuangZhenning 1" w:date="2021-11-15T11:37:00Z">
        <w:r w:rsidR="00C61304">
          <w:t> </w:t>
        </w:r>
      </w:ins>
      <w:ins w:id="58" w:author="HuangZhenning 1" w:date="2021-11-15T10:25:00Z">
        <w:r w:rsidRPr="00750AB1">
          <w:t>TS</w:t>
        </w:r>
      </w:ins>
      <w:ins w:id="59" w:author="HuangZhenning 1" w:date="2021-11-15T11:37:00Z">
        <w:r w:rsidR="00C61304">
          <w:t> </w:t>
        </w:r>
      </w:ins>
      <w:ins w:id="60" w:author="HuangZhenning 1" w:date="2021-11-15T10:25:00Z">
        <w:r w:rsidRPr="00750AB1">
          <w:t>29.522</w:t>
        </w:r>
      </w:ins>
      <w:ins w:id="61" w:author="HuangZhenning 1" w:date="2021-11-15T11:37:00Z">
        <w:r w:rsidR="00C61304">
          <w:t> </w:t>
        </w:r>
      </w:ins>
      <w:ins w:id="62" w:author="HuangZhenning 1" w:date="2021-11-15T10:25:00Z">
        <w:r w:rsidRPr="00750AB1">
          <w:t>[</w:t>
        </w:r>
      </w:ins>
      <w:ins w:id="63" w:author="HuangZhenning 1" w:date="2021-11-15T11:38:00Z">
        <w:r w:rsidR="0060279E">
          <w:t>16</w:t>
        </w:r>
      </w:ins>
      <w:ins w:id="64" w:author="HuangZhenning 1" w:date="2021-11-15T10:25:00Z">
        <w:r w:rsidRPr="00750AB1">
          <w:t>]</w:t>
        </w:r>
      </w:ins>
      <w:ins w:id="65" w:author="HuangZhenning 1" w:date="2021-11-15T11:38:00Z">
        <w:r w:rsidR="0060279E">
          <w:t>.</w:t>
        </w:r>
      </w:ins>
      <w:ins w:id="66" w:author="HuangZhenning 3" w:date="2021-11-17T16:49:00Z">
        <w:r w:rsidR="00D01FDA">
          <w:t xml:space="preserve"> </w:t>
        </w:r>
      </w:ins>
      <w:ins w:id="67" w:author="Maria Liang r4" w:date="2021-11-19T11:10:00Z">
        <w:r w:rsidR="00B07B71" w:rsidRPr="00B07B71">
          <w:t>The NEF shall not send the SUPI to the AF</w:t>
        </w:r>
      </w:ins>
      <w:ins w:id="68" w:author="HuangZhenning 3" w:date="2021-11-17T16:49:00Z">
        <w:r w:rsidR="00D01FDA" w:rsidRPr="00D01FDA">
          <w:t>.</w:t>
        </w:r>
      </w:ins>
    </w:p>
    <w:p w14:paraId="56B658B9" w14:textId="012F7F22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3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bookmarkEnd w:id="11"/>
    <w:bookmarkEnd w:id="12"/>
    <w:bookmarkEnd w:id="13"/>
    <w:bookmarkEnd w:id="14"/>
    <w:bookmarkEnd w:id="15"/>
    <w:bookmarkEnd w:id="16"/>
    <w:bookmarkEnd w:id="17"/>
    <w:p w14:paraId="5EE6705B" w14:textId="77777777" w:rsidR="00F23C37" w:rsidRDefault="00F23C37" w:rsidP="00F23C37">
      <w:pPr>
        <w:pStyle w:val="5"/>
      </w:pPr>
      <w:r>
        <w:t>5.1.4.3.2</w:t>
      </w:r>
      <w:r>
        <w:tab/>
        <w:t>Operation Definition</w:t>
      </w:r>
    </w:p>
    <w:p w14:paraId="49712960" w14:textId="77777777" w:rsidR="00F23C37" w:rsidRDefault="00F23C37" w:rsidP="00F23C37">
      <w:r>
        <w:t>This operation shall support the response data structures and response codes specified in tables 5.1.4.3.2-1 and 5.1.4.3.2-2.</w:t>
      </w:r>
    </w:p>
    <w:p w14:paraId="154D2B4F" w14:textId="77777777" w:rsidR="00F23C37" w:rsidRDefault="00F23C37" w:rsidP="00F23C37">
      <w:pPr>
        <w:pStyle w:val="TH"/>
      </w:pPr>
      <w:r>
        <w:t>Table 5.1.4.3.2-1: Data structures supported by the POST Request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F23C37" w14:paraId="4F0A0372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832A9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61290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02F622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A92556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3F9B54D5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E3316E3" w14:textId="77777777" w:rsidR="00F23C37" w:rsidRDefault="00F23C37" w:rsidP="005D2CEA">
            <w:pPr>
              <w:pStyle w:val="TAL"/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01E094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146A2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FAFE2" w14:textId="77777777" w:rsidR="00F23C37" w:rsidRDefault="00F23C37" w:rsidP="005D2CE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</w:tr>
    </w:tbl>
    <w:p w14:paraId="45124027" w14:textId="77777777" w:rsidR="00F23C37" w:rsidRDefault="00F23C37" w:rsidP="00F23C37"/>
    <w:p w14:paraId="6833EAA9" w14:textId="77777777" w:rsidR="00F23C37" w:rsidRDefault="00F23C37" w:rsidP="00F23C37">
      <w:pPr>
        <w:pStyle w:val="TH"/>
      </w:pPr>
      <w:r>
        <w:lastRenderedPageBreak/>
        <w:t>Table 5.1.4.3.2-2: Data structures supported by the POST Response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F23C37" w14:paraId="04E17E93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BE5513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D28128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B1D1C5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C93E2C" w14:textId="77777777" w:rsidR="00F23C37" w:rsidRDefault="00F23C37" w:rsidP="005D2CEA">
            <w:pPr>
              <w:pStyle w:val="TAH"/>
            </w:pPr>
            <w:r>
              <w:t>Response</w:t>
            </w:r>
          </w:p>
          <w:p w14:paraId="4362DC06" w14:textId="77777777" w:rsidR="00F23C37" w:rsidRDefault="00F23C37" w:rsidP="005D2CEA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9FBB4E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468658A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9C17BB5" w14:textId="77777777" w:rsidR="00F23C37" w:rsidRDefault="00F23C37" w:rsidP="005D2CEA">
            <w:pPr>
              <w:pStyle w:val="TAL"/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B3B255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CD5013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85EA01" w14:textId="77777777" w:rsidR="00F23C37" w:rsidRDefault="00F23C37" w:rsidP="005D2CEA">
            <w:pPr>
              <w:pStyle w:val="TAL"/>
            </w:pPr>
            <w:r>
              <w:t>200 OK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6F0102" w14:textId="77777777" w:rsidR="00F23C37" w:rsidRDefault="00F23C37" w:rsidP="005D2CEA">
            <w:pPr>
              <w:pStyle w:val="TAL"/>
            </w:pPr>
            <w:r>
              <w:t xml:space="preserve">The requested AKMA Application Key information was returned </w:t>
            </w:r>
            <w:proofErr w:type="gramStart"/>
            <w:r>
              <w:t>successfully.</w:t>
            </w:r>
            <w:ins w:id="69" w:author="Huang Zhenning" w:date="2021-11-04T15:04:00Z">
              <w:r>
                <w:t>(</w:t>
              </w:r>
              <w:proofErr w:type="gramEnd"/>
              <w:r>
                <w:t>NOTE y)</w:t>
              </w:r>
            </w:ins>
          </w:p>
        </w:tc>
      </w:tr>
      <w:tr w:rsidR="00F23C37" w14:paraId="42BE98E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B030D74" w14:textId="77777777" w:rsidR="00F23C37" w:rsidRDefault="00F23C37" w:rsidP="005D2CEA">
            <w:pPr>
              <w:pStyle w:val="TAL"/>
            </w:pPr>
            <w: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7E35F" w14:textId="77777777" w:rsidR="00F23C37" w:rsidRDefault="00F23C37" w:rsidP="005D2CEA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A9140" w14:textId="77777777" w:rsidR="00F23C37" w:rsidRDefault="00F23C37" w:rsidP="005D2CEA">
            <w:pPr>
              <w:pStyle w:val="TAL"/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B300A4" w14:textId="77777777" w:rsidR="00F23C37" w:rsidRDefault="00F23C37" w:rsidP="005D2CEA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2C7CDB" w14:textId="77777777" w:rsidR="00F23C37" w:rsidRDefault="00F23C37" w:rsidP="005D2CEA">
            <w:pPr>
              <w:pStyle w:val="TAL"/>
            </w:pPr>
            <w:r>
              <w:t xml:space="preserve">If the requested data does not exist, the </w:t>
            </w:r>
            <w:proofErr w:type="spellStart"/>
            <w:r>
              <w:t>AAnF</w:t>
            </w:r>
            <w:proofErr w:type="spellEnd"/>
            <w:r>
              <w:t xml:space="preserve"> shall respond with "204 No Content".</w:t>
            </w:r>
          </w:p>
        </w:tc>
      </w:tr>
      <w:tr w:rsidR="00F23C37" w14:paraId="0776526C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4FCAA5D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208077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ECFE1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BABC9" w14:textId="77777777" w:rsidR="00F23C37" w:rsidRDefault="00F23C37" w:rsidP="005D2CEA">
            <w:pPr>
              <w:pStyle w:val="TAL"/>
            </w:pPr>
            <w:r>
              <w:t>307 Temporary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95A4784" w14:textId="77777777" w:rsidR="00F23C37" w:rsidRDefault="00F23C37" w:rsidP="005D2CEA">
            <w:pPr>
              <w:pStyle w:val="TAL"/>
            </w:pPr>
            <w:r>
              <w:t xml:space="preserve">Temporary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2BB761B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144A6F0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C53DC0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EAC3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0AB8B" w14:textId="77777777" w:rsidR="00F23C37" w:rsidRDefault="00F23C37" w:rsidP="005D2CEA">
            <w:pPr>
              <w:pStyle w:val="TAL"/>
            </w:pPr>
            <w:r>
              <w:t>308 Permanent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E41C1DF" w14:textId="77777777" w:rsidR="00F23C37" w:rsidRDefault="00F23C37" w:rsidP="005D2CEA">
            <w:pPr>
              <w:pStyle w:val="TAL"/>
            </w:pPr>
            <w:r>
              <w:t xml:space="preserve">Permanent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4D49D474" w14:textId="77777777" w:rsidTr="005D2CEA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2BFA20" w14:textId="77777777" w:rsidR="00F23C37" w:rsidRDefault="00F23C37" w:rsidP="005D2CEA">
            <w:pPr>
              <w:pStyle w:val="TAN"/>
              <w:rPr>
                <w:ins w:id="70" w:author="Huang Zhenning" w:date="2021-11-04T15:04:00Z"/>
              </w:rPr>
            </w:pPr>
            <w:r>
              <w:t>NOTE</w:t>
            </w:r>
            <w:ins w:id="71" w:author="Huang Zhenning" w:date="2021-11-04T15:04:00Z">
              <w:r>
                <w:t> x</w:t>
              </w:r>
            </w:ins>
            <w:r>
              <w:t>:</w:t>
            </w:r>
            <w:r>
              <w:rPr>
                <w:noProof/>
              </w:rPr>
              <w:tab/>
              <w:t xml:space="preserve">The manadatory </w:t>
            </w:r>
            <w:r>
              <w:t>HTTP error status code for the POST method listed in Table 5.2.7.1-1 of 3GPP TS 29.500 [4] also apply.</w:t>
            </w:r>
          </w:p>
          <w:p w14:paraId="73277F41" w14:textId="083B2235" w:rsidR="00F23C37" w:rsidRDefault="00F23C37" w:rsidP="005D2CEA">
            <w:pPr>
              <w:pStyle w:val="TAN"/>
            </w:pPr>
            <w:ins w:id="72" w:author="Huang Zhenning" w:date="2021-11-04T15:04:00Z">
              <w:r>
                <w:rPr>
                  <w:rFonts w:hint="eastAsia"/>
                </w:rPr>
                <w:t>N</w:t>
              </w:r>
              <w:r>
                <w:t>OTE y:</w:t>
              </w:r>
              <w:r>
                <w:rPr>
                  <w:noProof/>
                </w:rPr>
                <w:tab/>
              </w:r>
            </w:ins>
            <w:ins w:id="73" w:author="Maria Liang r4" w:date="2021-11-19T10:53:00Z">
              <w:r w:rsidR="00E74BF4">
                <w:rPr>
                  <w:noProof/>
                </w:rPr>
                <w:t>For</w:t>
              </w:r>
            </w:ins>
            <w:ins w:id="74" w:author="Huang Zhenning" w:date="2021-11-04T15:04:00Z">
              <w:r>
                <w:rPr>
                  <w:noProof/>
                </w:rPr>
                <w:t xml:space="preserve"> </w:t>
              </w:r>
            </w:ins>
            <w:ins w:id="75" w:author="HuangZhenning 5" w:date="2021-11-18T08:46:00Z">
              <w:r w:rsidR="00B20AB3">
                <w:rPr>
                  <w:noProof/>
                </w:rPr>
                <w:t xml:space="preserve">the </w:t>
              </w:r>
            </w:ins>
            <w:ins w:id="76" w:author="Huang Zhenning" w:date="2021-11-04T15:04:00Z">
              <w:r>
                <w:rPr>
                  <w:noProof/>
                </w:rPr>
                <w:t>"</w:t>
              </w:r>
            </w:ins>
            <w:proofErr w:type="spellStart"/>
            <w:ins w:id="77" w:author="Huang Zhenning" w:date="2021-11-04T15:05:00Z">
              <w:r>
                <w:t>AkmaAfKeyData</w:t>
              </w:r>
              <w:proofErr w:type="spellEnd"/>
              <w:r>
                <w:t xml:space="preserve">" </w:t>
              </w:r>
            </w:ins>
            <w:ins w:id="78" w:author="HuangZhenning 5" w:date="2021-11-18T08:46:00Z">
              <w:r w:rsidR="00B20AB3" w:rsidRPr="00B20AB3">
                <w:t>data structure</w:t>
              </w:r>
            </w:ins>
            <w:ins w:id="79" w:author="Huang Zhenning" w:date="2021-11-04T15:05:00Z">
              <w:r>
                <w:t xml:space="preserve"> used in </w:t>
              </w:r>
            </w:ins>
            <w:ins w:id="80" w:author="HuangZhenning 5" w:date="2021-11-18T08:47:00Z">
              <w:r w:rsidR="00B20AB3">
                <w:t xml:space="preserve">the </w:t>
              </w:r>
            </w:ins>
            <w:ins w:id="81" w:author="Huang Zhenning" w:date="2021-11-04T15:05:00Z">
              <w:r>
                <w:t xml:space="preserve">current </w:t>
              </w:r>
            </w:ins>
            <w:ins w:id="82" w:author="Huang Zhenning" w:date="2021-11-04T15:06:00Z">
              <w:r>
                <w:t xml:space="preserve">release of </w:t>
              </w:r>
            </w:ins>
            <w:ins w:id="83" w:author="HuangZhenning 5" w:date="2021-11-18T08:47:00Z">
              <w:r w:rsidR="00B20AB3">
                <w:t xml:space="preserve">this </w:t>
              </w:r>
            </w:ins>
            <w:ins w:id="84" w:author="Huang Zhenning" w:date="2021-11-04T15:06:00Z">
              <w:r>
                <w:t>specification</w:t>
              </w:r>
            </w:ins>
            <w:ins w:id="85" w:author="Huang Zhenning" w:date="2021-11-04T15:07:00Z">
              <w:r>
                <w:t xml:space="preserve">, </w:t>
              </w:r>
            </w:ins>
            <w:ins w:id="86" w:author="HuangZhenning 5" w:date="2021-11-18T08:47:00Z">
              <w:r w:rsidR="00B20AB3">
                <w:t xml:space="preserve">the </w:t>
              </w:r>
            </w:ins>
            <w:ins w:id="87" w:author="Huang Zhenning" w:date="2021-11-04T15:07:00Z">
              <w:r>
                <w:t>"</w:t>
              </w:r>
            </w:ins>
            <w:proofErr w:type="spellStart"/>
            <w:ins w:id="88" w:author="Huang Zhenning" w:date="2021-11-04T15:08:00Z">
              <w:r>
                <w:t>s</w:t>
              </w:r>
            </w:ins>
            <w:ins w:id="89" w:author="Huang Zhenning" w:date="2021-11-04T15:07:00Z">
              <w:r>
                <w:t>upi</w:t>
              </w:r>
              <w:proofErr w:type="spellEnd"/>
              <w:r>
                <w:t>"</w:t>
              </w:r>
            </w:ins>
            <w:ins w:id="90" w:author="HuangZhenning 5" w:date="2021-11-18T08:47:00Z">
              <w:r w:rsidR="00B20AB3">
                <w:t xml:space="preserve"> attribute</w:t>
              </w:r>
            </w:ins>
            <w:ins w:id="91" w:author="Huang Zhenning" w:date="2021-11-04T15:07:00Z">
              <w:r>
                <w:t xml:space="preserve"> shall be </w:t>
              </w:r>
            </w:ins>
            <w:ins w:id="92" w:author="Huang Zhenning" w:date="2021-11-04T15:08:00Z">
              <w:r>
                <w:t>included</w:t>
              </w:r>
            </w:ins>
            <w:ins w:id="93" w:author="Huang Zhenning" w:date="2021-11-04T15:07:00Z">
              <w:r>
                <w:t xml:space="preserve"> and </w:t>
              </w:r>
            </w:ins>
            <w:ins w:id="94" w:author="HuangZhenning 1" w:date="2021-11-15T10:23:00Z">
              <w:r w:rsidR="00031323">
                <w:t>t</w:t>
              </w:r>
            </w:ins>
            <w:ins w:id="95" w:author="HuangZhenning 1" w:date="2021-11-15T10:22:00Z">
              <w:r w:rsidR="00031323" w:rsidRPr="00031323">
                <w:t>he “</w:t>
              </w:r>
              <w:proofErr w:type="spellStart"/>
              <w:r w:rsidR="00031323" w:rsidRPr="00031323">
                <w:t>gpsi</w:t>
              </w:r>
              <w:proofErr w:type="spellEnd"/>
              <w:r w:rsidR="00031323" w:rsidRPr="00031323">
                <w:t>” attribute is not applicable</w:t>
              </w:r>
            </w:ins>
            <w:ins w:id="96" w:author="Huang Zhenning" w:date="2021-11-04T15:09:00Z">
              <w:r>
                <w:t>.</w:t>
              </w:r>
            </w:ins>
          </w:p>
        </w:tc>
      </w:tr>
    </w:tbl>
    <w:p w14:paraId="24683917" w14:textId="77777777" w:rsidR="00F23C37" w:rsidRDefault="00F23C37" w:rsidP="00F23C37"/>
    <w:p w14:paraId="4D62DDC1" w14:textId="77777777" w:rsidR="00F23C37" w:rsidRDefault="00F23C37" w:rsidP="00F23C37">
      <w:pPr>
        <w:pStyle w:val="TH"/>
      </w:pPr>
      <w:r>
        <w:t>Table 5.1.4.3.2-3: Headers supported by the 307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391F7CD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E20A01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A6C0D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4121A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B578FB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EF29B2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0DC8415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0407D0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AC7EA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834FBD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96F0A9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9B458F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57614D8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67F5788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DEDB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4B814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36BF31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F51922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AE7AF3F" w14:textId="77777777" w:rsidR="00F23C37" w:rsidRDefault="00F23C37" w:rsidP="00F23C37"/>
    <w:p w14:paraId="353AEC1D" w14:textId="77777777" w:rsidR="00F23C37" w:rsidRDefault="00F23C37" w:rsidP="00F23C37">
      <w:pPr>
        <w:pStyle w:val="TH"/>
      </w:pPr>
      <w:r>
        <w:t>Table 5.1.4.3.2-4: Headers supported by the 308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6BEBED1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80E16A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460EB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17072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7AB066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CE003D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1E7A071F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F274E6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47B7F9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A63C6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328B75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F1CC9E4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3EAE64B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6FFB31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0452D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EB5D0C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D65C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315997F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359C60C" w14:textId="77777777" w:rsidR="00F23C37" w:rsidRDefault="00F23C37" w:rsidP="00F23C37"/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76089D" w14:textId="77777777" w:rsidR="006C6731" w:rsidRDefault="006C6731">
      <w:r>
        <w:separator/>
      </w:r>
    </w:p>
  </w:endnote>
  <w:endnote w:type="continuationSeparator" w:id="0">
    <w:p w14:paraId="2C2E3713" w14:textId="77777777" w:rsidR="006C6731" w:rsidRDefault="006C67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343861" w14:textId="77777777" w:rsidR="006C6731" w:rsidRDefault="006C6731">
      <w:r>
        <w:separator/>
      </w:r>
    </w:p>
  </w:footnote>
  <w:footnote w:type="continuationSeparator" w:id="0">
    <w:p w14:paraId="0FB3FAF8" w14:textId="77777777" w:rsidR="006C6731" w:rsidRDefault="006C67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E575FE" w:rsidRDefault="00E575F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E575FE" w:rsidRDefault="00E575F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Zhenning 1">
    <w15:presenceInfo w15:providerId="None" w15:userId="HuangZhenning 1"/>
  </w15:person>
  <w15:person w15:author="Huang Zhenning 6">
    <w15:presenceInfo w15:providerId="None" w15:userId="Huang Zhenning 6"/>
  </w15:person>
  <w15:person w15:author="HuangZhenning 3">
    <w15:presenceInfo w15:providerId="None" w15:userId="HuangZhenning 3"/>
  </w15:person>
  <w15:person w15:author="Huang Zhenning 7">
    <w15:presenceInfo w15:providerId="None" w15:userId="Huang Zhenning 7"/>
  </w15:person>
  <w15:person w15:author="Maria Liang r4">
    <w15:presenceInfo w15:providerId="None" w15:userId="Maria Liang r4"/>
  </w15:person>
  <w15:person w15:author="HuangZhenning 5">
    <w15:presenceInfo w15:providerId="None" w15:userId="HuangZhenning 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31323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1D2A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050B"/>
    <w:rsid w:val="00201C93"/>
    <w:rsid w:val="00206FE3"/>
    <w:rsid w:val="00207C9B"/>
    <w:rsid w:val="00212E27"/>
    <w:rsid w:val="00232801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1660"/>
    <w:rsid w:val="002C4392"/>
    <w:rsid w:val="002C4CE4"/>
    <w:rsid w:val="002C5241"/>
    <w:rsid w:val="002D4D10"/>
    <w:rsid w:val="002D5B4E"/>
    <w:rsid w:val="002D5DF5"/>
    <w:rsid w:val="002D79FC"/>
    <w:rsid w:val="002E33FA"/>
    <w:rsid w:val="002F3BDE"/>
    <w:rsid w:val="003109C7"/>
    <w:rsid w:val="003161F4"/>
    <w:rsid w:val="003268C3"/>
    <w:rsid w:val="00330476"/>
    <w:rsid w:val="00350966"/>
    <w:rsid w:val="00351126"/>
    <w:rsid w:val="00372437"/>
    <w:rsid w:val="00377C98"/>
    <w:rsid w:val="003B0809"/>
    <w:rsid w:val="003B7985"/>
    <w:rsid w:val="003C3DD3"/>
    <w:rsid w:val="003C585A"/>
    <w:rsid w:val="003C6808"/>
    <w:rsid w:val="003C704A"/>
    <w:rsid w:val="003D0877"/>
    <w:rsid w:val="003D3A46"/>
    <w:rsid w:val="003E6719"/>
    <w:rsid w:val="003F4F27"/>
    <w:rsid w:val="003F6E86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1EA0"/>
    <w:rsid w:val="00495F4F"/>
    <w:rsid w:val="004B4063"/>
    <w:rsid w:val="004C1905"/>
    <w:rsid w:val="004C4247"/>
    <w:rsid w:val="004D647A"/>
    <w:rsid w:val="004E4FFD"/>
    <w:rsid w:val="004E5830"/>
    <w:rsid w:val="004F53EC"/>
    <w:rsid w:val="00500864"/>
    <w:rsid w:val="00506BDF"/>
    <w:rsid w:val="00521367"/>
    <w:rsid w:val="005234A3"/>
    <w:rsid w:val="005236A7"/>
    <w:rsid w:val="00525CB2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A5CC4"/>
    <w:rsid w:val="005D0DF5"/>
    <w:rsid w:val="005D4A10"/>
    <w:rsid w:val="005D6D90"/>
    <w:rsid w:val="005D76D9"/>
    <w:rsid w:val="005E198E"/>
    <w:rsid w:val="005E22C3"/>
    <w:rsid w:val="005F332A"/>
    <w:rsid w:val="005F4CB2"/>
    <w:rsid w:val="0060279E"/>
    <w:rsid w:val="006039F5"/>
    <w:rsid w:val="00605A8E"/>
    <w:rsid w:val="0060608C"/>
    <w:rsid w:val="00621434"/>
    <w:rsid w:val="00627748"/>
    <w:rsid w:val="0063004D"/>
    <w:rsid w:val="00630CD9"/>
    <w:rsid w:val="00634479"/>
    <w:rsid w:val="00635496"/>
    <w:rsid w:val="00635E76"/>
    <w:rsid w:val="00642104"/>
    <w:rsid w:val="0065048A"/>
    <w:rsid w:val="0065107A"/>
    <w:rsid w:val="0065254A"/>
    <w:rsid w:val="006644FA"/>
    <w:rsid w:val="006858F4"/>
    <w:rsid w:val="00685B03"/>
    <w:rsid w:val="00691FF6"/>
    <w:rsid w:val="006944E6"/>
    <w:rsid w:val="006964BF"/>
    <w:rsid w:val="006A4747"/>
    <w:rsid w:val="006B0EAB"/>
    <w:rsid w:val="006B7483"/>
    <w:rsid w:val="006C6731"/>
    <w:rsid w:val="006D20D0"/>
    <w:rsid w:val="006D314F"/>
    <w:rsid w:val="006F061C"/>
    <w:rsid w:val="006F42DE"/>
    <w:rsid w:val="0072227A"/>
    <w:rsid w:val="00726038"/>
    <w:rsid w:val="00726717"/>
    <w:rsid w:val="00731213"/>
    <w:rsid w:val="00745B79"/>
    <w:rsid w:val="00750AB1"/>
    <w:rsid w:val="0075336E"/>
    <w:rsid w:val="00760E05"/>
    <w:rsid w:val="00763828"/>
    <w:rsid w:val="00776D1C"/>
    <w:rsid w:val="00783BDB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3924"/>
    <w:rsid w:val="007E5B57"/>
    <w:rsid w:val="007E5C78"/>
    <w:rsid w:val="007F2039"/>
    <w:rsid w:val="007F23DE"/>
    <w:rsid w:val="00804614"/>
    <w:rsid w:val="00812F93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96BE1"/>
    <w:rsid w:val="008C060A"/>
    <w:rsid w:val="008C6798"/>
    <w:rsid w:val="008C7AEA"/>
    <w:rsid w:val="008F58DE"/>
    <w:rsid w:val="0090111E"/>
    <w:rsid w:val="00902A22"/>
    <w:rsid w:val="00906047"/>
    <w:rsid w:val="00922EA9"/>
    <w:rsid w:val="00923676"/>
    <w:rsid w:val="00930A2A"/>
    <w:rsid w:val="00934DA5"/>
    <w:rsid w:val="00943A69"/>
    <w:rsid w:val="00951CC8"/>
    <w:rsid w:val="00952E37"/>
    <w:rsid w:val="0096202D"/>
    <w:rsid w:val="00963DED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E0FB5"/>
    <w:rsid w:val="009F1548"/>
    <w:rsid w:val="00A0612E"/>
    <w:rsid w:val="00A152AC"/>
    <w:rsid w:val="00A24FDE"/>
    <w:rsid w:val="00A272C9"/>
    <w:rsid w:val="00A31502"/>
    <w:rsid w:val="00A4015D"/>
    <w:rsid w:val="00A538DE"/>
    <w:rsid w:val="00A5798A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B6207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6F3D"/>
    <w:rsid w:val="00B072BD"/>
    <w:rsid w:val="00B07B71"/>
    <w:rsid w:val="00B1446B"/>
    <w:rsid w:val="00B20AB3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D168C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23114"/>
    <w:rsid w:val="00C34EE2"/>
    <w:rsid w:val="00C51993"/>
    <w:rsid w:val="00C52F49"/>
    <w:rsid w:val="00C61304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1FDA"/>
    <w:rsid w:val="00D03BB3"/>
    <w:rsid w:val="00D05241"/>
    <w:rsid w:val="00D12E41"/>
    <w:rsid w:val="00D22777"/>
    <w:rsid w:val="00D25B2E"/>
    <w:rsid w:val="00D42814"/>
    <w:rsid w:val="00D44735"/>
    <w:rsid w:val="00D45FD8"/>
    <w:rsid w:val="00D46CE1"/>
    <w:rsid w:val="00D555B0"/>
    <w:rsid w:val="00D63E86"/>
    <w:rsid w:val="00D640EE"/>
    <w:rsid w:val="00D64FF7"/>
    <w:rsid w:val="00D74645"/>
    <w:rsid w:val="00D82DDD"/>
    <w:rsid w:val="00D974E1"/>
    <w:rsid w:val="00DA3A09"/>
    <w:rsid w:val="00DA6481"/>
    <w:rsid w:val="00DB13E9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575FE"/>
    <w:rsid w:val="00E62431"/>
    <w:rsid w:val="00E646DB"/>
    <w:rsid w:val="00E74BF4"/>
    <w:rsid w:val="00E93C29"/>
    <w:rsid w:val="00EA4E28"/>
    <w:rsid w:val="00EA6973"/>
    <w:rsid w:val="00EB4FAC"/>
    <w:rsid w:val="00ED2DB4"/>
    <w:rsid w:val="00ED4748"/>
    <w:rsid w:val="00ED4BA2"/>
    <w:rsid w:val="00EE43B2"/>
    <w:rsid w:val="00EE4972"/>
    <w:rsid w:val="00F005F5"/>
    <w:rsid w:val="00F0117A"/>
    <w:rsid w:val="00F021A0"/>
    <w:rsid w:val="00F20A34"/>
    <w:rsid w:val="00F23C37"/>
    <w:rsid w:val="00F2672C"/>
    <w:rsid w:val="00F30162"/>
    <w:rsid w:val="00F32EC2"/>
    <w:rsid w:val="00F34464"/>
    <w:rsid w:val="00F402E5"/>
    <w:rsid w:val="00F45995"/>
    <w:rsid w:val="00FA7DE5"/>
    <w:rsid w:val="00FD0707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DFEC59-E60D-4E2B-9719-44386EFBC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1315</Words>
  <Characters>7500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 Zhenning 7</cp:lastModifiedBy>
  <cp:revision>6</cp:revision>
  <cp:lastPrinted>1899-12-31T23:00:00Z</cp:lastPrinted>
  <dcterms:created xsi:type="dcterms:W3CDTF">2021-11-19T11:26:00Z</dcterms:created>
  <dcterms:modified xsi:type="dcterms:W3CDTF">2021-11-19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